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3BC3" w:rsidRDefault="005F3BC3" w:rsidP="005F3BC3">
      <w:pPr>
        <w:rPr>
          <w:szCs w:val="21"/>
        </w:rPr>
      </w:pPr>
      <w:r>
        <w:rPr>
          <w:rFonts w:hint="eastAsia"/>
        </w:rPr>
        <w:t>附件：</w:t>
      </w:r>
      <w:r>
        <w:rPr>
          <w:rFonts w:hint="eastAsia"/>
          <w:szCs w:val="21"/>
        </w:rPr>
        <w:t>有关网上录入成绩的流程、方法及注意事项</w:t>
      </w:r>
    </w:p>
    <w:p w:rsidR="005F3BC3" w:rsidRDefault="005F3BC3" w:rsidP="005F3BC3">
      <w:pPr>
        <w:spacing w:line="36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登陆研究生院主页</w:t>
      </w:r>
      <w:r>
        <w:rPr>
          <w:szCs w:val="21"/>
        </w:rPr>
        <w:t>http://hitgs.hit.edu.cn</w:t>
      </w:r>
      <w:r>
        <w:rPr>
          <w:rFonts w:hint="eastAsia"/>
          <w:szCs w:val="21"/>
        </w:rPr>
        <w:t>，点击研究生</w:t>
      </w:r>
      <w:r w:rsidR="0051108D">
        <w:rPr>
          <w:rFonts w:hint="eastAsia"/>
          <w:szCs w:val="21"/>
        </w:rPr>
        <w:t>管理系统进行登录</w:t>
      </w:r>
      <w:r>
        <w:rPr>
          <w:rFonts w:hint="eastAsia"/>
          <w:szCs w:val="21"/>
        </w:rPr>
        <w:t>。</w:t>
      </w:r>
      <w:bookmarkStart w:id="0" w:name="_GoBack"/>
      <w:bookmarkEnd w:id="0"/>
      <w:r>
        <w:rPr>
          <w:rFonts w:hint="eastAsia"/>
          <w:szCs w:val="21"/>
        </w:rPr>
        <w:t>录入流程如下：</w:t>
      </w:r>
    </w:p>
    <w:p w:rsidR="000C6B87" w:rsidRDefault="000C6B87">
      <w:pPr>
        <w:rPr>
          <w:rFonts w:hint="eastAsia"/>
          <w:sz w:val="24"/>
        </w:rPr>
      </w:pPr>
    </w:p>
    <w:p w:rsidR="00916F3B" w:rsidRDefault="000C6B87" w:rsidP="000C6B87">
      <w:pPr>
        <w:tabs>
          <w:tab w:val="left" w:pos="-142"/>
        </w:tabs>
      </w:pPr>
      <w:r w:rsidRPr="00C769E9">
        <w:rPr>
          <w:sz w:val="24"/>
        </w:rPr>
        <w:object w:dxaOrig="11181" w:dyaOrig="14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65pt;height:636.85pt" o:ole="">
            <v:imagedata r:id="rId7" o:title=""/>
          </v:shape>
          <o:OLEObject Type="Embed" ProgID="Visio.Drawing.11" ShapeID="_x0000_i1025" DrawAspect="Content" ObjectID="_1554189277" r:id="rId8"/>
        </w:object>
      </w:r>
    </w:p>
    <w:sectPr w:rsidR="00916F3B" w:rsidSect="005F3BC3">
      <w:pgSz w:w="11906" w:h="16838"/>
      <w:pgMar w:top="567" w:right="1134" w:bottom="567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0FC7" w:rsidRDefault="00410FC7" w:rsidP="000C6B87">
      <w:r>
        <w:separator/>
      </w:r>
    </w:p>
  </w:endnote>
  <w:endnote w:type="continuationSeparator" w:id="0">
    <w:p w:rsidR="00410FC7" w:rsidRDefault="00410FC7" w:rsidP="000C6B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0FC7" w:rsidRDefault="00410FC7" w:rsidP="000C6B87">
      <w:r>
        <w:separator/>
      </w:r>
    </w:p>
  </w:footnote>
  <w:footnote w:type="continuationSeparator" w:id="0">
    <w:p w:rsidR="00410FC7" w:rsidRDefault="00410FC7" w:rsidP="000C6B8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3861"/>
    <w:rsid w:val="00003B69"/>
    <w:rsid w:val="00015945"/>
    <w:rsid w:val="000215E0"/>
    <w:rsid w:val="00031844"/>
    <w:rsid w:val="000402BB"/>
    <w:rsid w:val="00042FBF"/>
    <w:rsid w:val="00050AFB"/>
    <w:rsid w:val="0005115F"/>
    <w:rsid w:val="000543D4"/>
    <w:rsid w:val="00062207"/>
    <w:rsid w:val="000668DF"/>
    <w:rsid w:val="00071915"/>
    <w:rsid w:val="00071BF1"/>
    <w:rsid w:val="00073D10"/>
    <w:rsid w:val="0007573E"/>
    <w:rsid w:val="00075C1E"/>
    <w:rsid w:val="00080822"/>
    <w:rsid w:val="00083598"/>
    <w:rsid w:val="000840D6"/>
    <w:rsid w:val="00086EE7"/>
    <w:rsid w:val="00087A5D"/>
    <w:rsid w:val="000906AD"/>
    <w:rsid w:val="00091066"/>
    <w:rsid w:val="0009265D"/>
    <w:rsid w:val="00094F2A"/>
    <w:rsid w:val="00095390"/>
    <w:rsid w:val="00096FA4"/>
    <w:rsid w:val="000A2A38"/>
    <w:rsid w:val="000A44EA"/>
    <w:rsid w:val="000B0798"/>
    <w:rsid w:val="000C16DF"/>
    <w:rsid w:val="000C220F"/>
    <w:rsid w:val="000C4ED8"/>
    <w:rsid w:val="000C6B87"/>
    <w:rsid w:val="000C70D6"/>
    <w:rsid w:val="000C7F2D"/>
    <w:rsid w:val="000D3525"/>
    <w:rsid w:val="000D4AB7"/>
    <w:rsid w:val="000D7C47"/>
    <w:rsid w:val="000E4FE0"/>
    <w:rsid w:val="000E6BCE"/>
    <w:rsid w:val="000E7D59"/>
    <w:rsid w:val="000F1242"/>
    <w:rsid w:val="000F19AC"/>
    <w:rsid w:val="000F2722"/>
    <w:rsid w:val="000F380D"/>
    <w:rsid w:val="00106829"/>
    <w:rsid w:val="00111A9B"/>
    <w:rsid w:val="00111E82"/>
    <w:rsid w:val="00113994"/>
    <w:rsid w:val="00113BFA"/>
    <w:rsid w:val="00122BE3"/>
    <w:rsid w:val="001240EB"/>
    <w:rsid w:val="0013636E"/>
    <w:rsid w:val="00140266"/>
    <w:rsid w:val="00140864"/>
    <w:rsid w:val="00142DA0"/>
    <w:rsid w:val="001468D4"/>
    <w:rsid w:val="00150449"/>
    <w:rsid w:val="00152FB0"/>
    <w:rsid w:val="001535B3"/>
    <w:rsid w:val="001556F6"/>
    <w:rsid w:val="001566A9"/>
    <w:rsid w:val="00156732"/>
    <w:rsid w:val="00157B00"/>
    <w:rsid w:val="0016296A"/>
    <w:rsid w:val="00164B25"/>
    <w:rsid w:val="00165C06"/>
    <w:rsid w:val="00167E57"/>
    <w:rsid w:val="00180733"/>
    <w:rsid w:val="00181FD7"/>
    <w:rsid w:val="00185217"/>
    <w:rsid w:val="001917C0"/>
    <w:rsid w:val="00192422"/>
    <w:rsid w:val="00192C38"/>
    <w:rsid w:val="00194E92"/>
    <w:rsid w:val="001969D4"/>
    <w:rsid w:val="001A0997"/>
    <w:rsid w:val="001A23FC"/>
    <w:rsid w:val="001A62F3"/>
    <w:rsid w:val="001B317F"/>
    <w:rsid w:val="001C7A1D"/>
    <w:rsid w:val="001D1BC4"/>
    <w:rsid w:val="001D499F"/>
    <w:rsid w:val="001E3D15"/>
    <w:rsid w:val="001E7424"/>
    <w:rsid w:val="001F3E7C"/>
    <w:rsid w:val="002011E7"/>
    <w:rsid w:val="0020553F"/>
    <w:rsid w:val="00205B67"/>
    <w:rsid w:val="0020723E"/>
    <w:rsid w:val="0021723C"/>
    <w:rsid w:val="00217770"/>
    <w:rsid w:val="00217B52"/>
    <w:rsid w:val="00225781"/>
    <w:rsid w:val="002344FA"/>
    <w:rsid w:val="002350A5"/>
    <w:rsid w:val="00240CFC"/>
    <w:rsid w:val="002412F9"/>
    <w:rsid w:val="002448A5"/>
    <w:rsid w:val="00246CD9"/>
    <w:rsid w:val="002555E4"/>
    <w:rsid w:val="00255EC8"/>
    <w:rsid w:val="0026404D"/>
    <w:rsid w:val="00267616"/>
    <w:rsid w:val="00267ABC"/>
    <w:rsid w:val="00296E67"/>
    <w:rsid w:val="002A00D0"/>
    <w:rsid w:val="002A0103"/>
    <w:rsid w:val="002A1696"/>
    <w:rsid w:val="002A1C77"/>
    <w:rsid w:val="002A5A27"/>
    <w:rsid w:val="002A764A"/>
    <w:rsid w:val="002B0268"/>
    <w:rsid w:val="002B0865"/>
    <w:rsid w:val="002B5D6F"/>
    <w:rsid w:val="002C08C2"/>
    <w:rsid w:val="002C1F46"/>
    <w:rsid w:val="002C4119"/>
    <w:rsid w:val="002D5C4C"/>
    <w:rsid w:val="002E0F14"/>
    <w:rsid w:val="002E1023"/>
    <w:rsid w:val="002E3639"/>
    <w:rsid w:val="002E36EC"/>
    <w:rsid w:val="002E3933"/>
    <w:rsid w:val="002E3EAF"/>
    <w:rsid w:val="00301308"/>
    <w:rsid w:val="0030578C"/>
    <w:rsid w:val="003178FD"/>
    <w:rsid w:val="00330BA6"/>
    <w:rsid w:val="00336AD2"/>
    <w:rsid w:val="003421E9"/>
    <w:rsid w:val="003458D8"/>
    <w:rsid w:val="00353EDD"/>
    <w:rsid w:val="00356562"/>
    <w:rsid w:val="00362B68"/>
    <w:rsid w:val="00370088"/>
    <w:rsid w:val="003736B2"/>
    <w:rsid w:val="003764C2"/>
    <w:rsid w:val="00384F5F"/>
    <w:rsid w:val="00387A30"/>
    <w:rsid w:val="00387A9C"/>
    <w:rsid w:val="00390E2B"/>
    <w:rsid w:val="00393CD1"/>
    <w:rsid w:val="0039471C"/>
    <w:rsid w:val="003A1883"/>
    <w:rsid w:val="003A20C3"/>
    <w:rsid w:val="003A23C8"/>
    <w:rsid w:val="003A2441"/>
    <w:rsid w:val="003A3516"/>
    <w:rsid w:val="003B08CE"/>
    <w:rsid w:val="003B1A55"/>
    <w:rsid w:val="003B4E75"/>
    <w:rsid w:val="003B6E05"/>
    <w:rsid w:val="003C1A85"/>
    <w:rsid w:val="003D0996"/>
    <w:rsid w:val="003D32A3"/>
    <w:rsid w:val="003D6987"/>
    <w:rsid w:val="003E7A3C"/>
    <w:rsid w:val="003F2889"/>
    <w:rsid w:val="003F7C69"/>
    <w:rsid w:val="00404B7B"/>
    <w:rsid w:val="00410FC7"/>
    <w:rsid w:val="004152CF"/>
    <w:rsid w:val="004162F0"/>
    <w:rsid w:val="00422F4A"/>
    <w:rsid w:val="00424757"/>
    <w:rsid w:val="00427E8B"/>
    <w:rsid w:val="00431460"/>
    <w:rsid w:val="00434207"/>
    <w:rsid w:val="0043632D"/>
    <w:rsid w:val="0044111D"/>
    <w:rsid w:val="004457EF"/>
    <w:rsid w:val="0044597F"/>
    <w:rsid w:val="00457BE4"/>
    <w:rsid w:val="00472346"/>
    <w:rsid w:val="00474FD6"/>
    <w:rsid w:val="004767B3"/>
    <w:rsid w:val="0048052B"/>
    <w:rsid w:val="004815C5"/>
    <w:rsid w:val="004856E5"/>
    <w:rsid w:val="0049485D"/>
    <w:rsid w:val="004A3F25"/>
    <w:rsid w:val="004B6302"/>
    <w:rsid w:val="004B6D67"/>
    <w:rsid w:val="004C3CC7"/>
    <w:rsid w:val="004C3F6B"/>
    <w:rsid w:val="004D2A8B"/>
    <w:rsid w:val="004D2D05"/>
    <w:rsid w:val="004F64A7"/>
    <w:rsid w:val="00500E57"/>
    <w:rsid w:val="005039D2"/>
    <w:rsid w:val="0051108D"/>
    <w:rsid w:val="005148C8"/>
    <w:rsid w:val="00515670"/>
    <w:rsid w:val="00515850"/>
    <w:rsid w:val="005158E8"/>
    <w:rsid w:val="00520F3C"/>
    <w:rsid w:val="00521C1E"/>
    <w:rsid w:val="00530E56"/>
    <w:rsid w:val="00533C99"/>
    <w:rsid w:val="00536CDB"/>
    <w:rsid w:val="0054220C"/>
    <w:rsid w:val="00542269"/>
    <w:rsid w:val="00542B04"/>
    <w:rsid w:val="00545258"/>
    <w:rsid w:val="00545A24"/>
    <w:rsid w:val="005460B2"/>
    <w:rsid w:val="00556D6F"/>
    <w:rsid w:val="005601B3"/>
    <w:rsid w:val="00562CF3"/>
    <w:rsid w:val="005664CB"/>
    <w:rsid w:val="00567BFA"/>
    <w:rsid w:val="005716A7"/>
    <w:rsid w:val="00573503"/>
    <w:rsid w:val="0057373A"/>
    <w:rsid w:val="00573C86"/>
    <w:rsid w:val="00577A4D"/>
    <w:rsid w:val="005857AC"/>
    <w:rsid w:val="005859EB"/>
    <w:rsid w:val="00585CF6"/>
    <w:rsid w:val="00587774"/>
    <w:rsid w:val="00590FF9"/>
    <w:rsid w:val="005956C5"/>
    <w:rsid w:val="005A0513"/>
    <w:rsid w:val="005A6284"/>
    <w:rsid w:val="005B5097"/>
    <w:rsid w:val="005D1F0C"/>
    <w:rsid w:val="005D3ECB"/>
    <w:rsid w:val="005D3EF7"/>
    <w:rsid w:val="005D7483"/>
    <w:rsid w:val="005D7573"/>
    <w:rsid w:val="005D7BA3"/>
    <w:rsid w:val="005E0106"/>
    <w:rsid w:val="005E4FD3"/>
    <w:rsid w:val="005F1DAD"/>
    <w:rsid w:val="005F3BC3"/>
    <w:rsid w:val="005F4054"/>
    <w:rsid w:val="00603529"/>
    <w:rsid w:val="00610A0B"/>
    <w:rsid w:val="00623DB5"/>
    <w:rsid w:val="00624432"/>
    <w:rsid w:val="00625761"/>
    <w:rsid w:val="00636009"/>
    <w:rsid w:val="00642171"/>
    <w:rsid w:val="00642925"/>
    <w:rsid w:val="0064497E"/>
    <w:rsid w:val="00644FBE"/>
    <w:rsid w:val="006548AA"/>
    <w:rsid w:val="00655788"/>
    <w:rsid w:val="006561EE"/>
    <w:rsid w:val="00657D2E"/>
    <w:rsid w:val="00665C01"/>
    <w:rsid w:val="00666382"/>
    <w:rsid w:val="006725F3"/>
    <w:rsid w:val="006727EF"/>
    <w:rsid w:val="00674DFB"/>
    <w:rsid w:val="006767B6"/>
    <w:rsid w:val="0068198A"/>
    <w:rsid w:val="006825D5"/>
    <w:rsid w:val="006851C2"/>
    <w:rsid w:val="0069225C"/>
    <w:rsid w:val="00696494"/>
    <w:rsid w:val="006969B5"/>
    <w:rsid w:val="006A0DC1"/>
    <w:rsid w:val="006A36A2"/>
    <w:rsid w:val="006C012B"/>
    <w:rsid w:val="006C2279"/>
    <w:rsid w:val="006C349C"/>
    <w:rsid w:val="006C73F7"/>
    <w:rsid w:val="006D029D"/>
    <w:rsid w:val="006E51FC"/>
    <w:rsid w:val="006E71CC"/>
    <w:rsid w:val="006F4893"/>
    <w:rsid w:val="006F6A32"/>
    <w:rsid w:val="00706346"/>
    <w:rsid w:val="00706746"/>
    <w:rsid w:val="00707263"/>
    <w:rsid w:val="00717320"/>
    <w:rsid w:val="007174AB"/>
    <w:rsid w:val="00725EBA"/>
    <w:rsid w:val="00730368"/>
    <w:rsid w:val="00741031"/>
    <w:rsid w:val="00742FD0"/>
    <w:rsid w:val="00747F7B"/>
    <w:rsid w:val="00751ECE"/>
    <w:rsid w:val="00752235"/>
    <w:rsid w:val="007527AB"/>
    <w:rsid w:val="00753255"/>
    <w:rsid w:val="007623D8"/>
    <w:rsid w:val="007667B1"/>
    <w:rsid w:val="007748F2"/>
    <w:rsid w:val="007778C7"/>
    <w:rsid w:val="00780AFE"/>
    <w:rsid w:val="00782379"/>
    <w:rsid w:val="007823FA"/>
    <w:rsid w:val="007831E1"/>
    <w:rsid w:val="0078683E"/>
    <w:rsid w:val="00791E37"/>
    <w:rsid w:val="00792772"/>
    <w:rsid w:val="00795E48"/>
    <w:rsid w:val="00797118"/>
    <w:rsid w:val="007A1FF4"/>
    <w:rsid w:val="007B0693"/>
    <w:rsid w:val="007B1B7B"/>
    <w:rsid w:val="007B2725"/>
    <w:rsid w:val="007B3AF0"/>
    <w:rsid w:val="007B417F"/>
    <w:rsid w:val="007C375A"/>
    <w:rsid w:val="007C553B"/>
    <w:rsid w:val="007E094B"/>
    <w:rsid w:val="007F59B8"/>
    <w:rsid w:val="007F7794"/>
    <w:rsid w:val="0080716F"/>
    <w:rsid w:val="00810FC8"/>
    <w:rsid w:val="00812354"/>
    <w:rsid w:val="00835C42"/>
    <w:rsid w:val="00841E7E"/>
    <w:rsid w:val="008508E6"/>
    <w:rsid w:val="00850CDF"/>
    <w:rsid w:val="00851ED8"/>
    <w:rsid w:val="00855B7D"/>
    <w:rsid w:val="008619C7"/>
    <w:rsid w:val="008664CD"/>
    <w:rsid w:val="00867B3E"/>
    <w:rsid w:val="00867BB9"/>
    <w:rsid w:val="00884BE3"/>
    <w:rsid w:val="00887711"/>
    <w:rsid w:val="00893A73"/>
    <w:rsid w:val="00896DD4"/>
    <w:rsid w:val="008A47F7"/>
    <w:rsid w:val="008B349B"/>
    <w:rsid w:val="008B5575"/>
    <w:rsid w:val="008B6609"/>
    <w:rsid w:val="008B6D9C"/>
    <w:rsid w:val="008D2800"/>
    <w:rsid w:val="008D47C2"/>
    <w:rsid w:val="008D5DFB"/>
    <w:rsid w:val="008D75BB"/>
    <w:rsid w:val="008D7DF0"/>
    <w:rsid w:val="008F4581"/>
    <w:rsid w:val="008F4863"/>
    <w:rsid w:val="00907326"/>
    <w:rsid w:val="00907615"/>
    <w:rsid w:val="00912E8D"/>
    <w:rsid w:val="00914ECF"/>
    <w:rsid w:val="00916F3B"/>
    <w:rsid w:val="0092018A"/>
    <w:rsid w:val="00920F7C"/>
    <w:rsid w:val="0092115E"/>
    <w:rsid w:val="00922DEB"/>
    <w:rsid w:val="009236B3"/>
    <w:rsid w:val="009237E3"/>
    <w:rsid w:val="009312ED"/>
    <w:rsid w:val="009326FA"/>
    <w:rsid w:val="00934A53"/>
    <w:rsid w:val="00935082"/>
    <w:rsid w:val="00950219"/>
    <w:rsid w:val="00951EF8"/>
    <w:rsid w:val="00957CF2"/>
    <w:rsid w:val="00966399"/>
    <w:rsid w:val="00967838"/>
    <w:rsid w:val="00971BA8"/>
    <w:rsid w:val="00974E19"/>
    <w:rsid w:val="0097585C"/>
    <w:rsid w:val="00977EC1"/>
    <w:rsid w:val="00980246"/>
    <w:rsid w:val="00981AF4"/>
    <w:rsid w:val="00981E71"/>
    <w:rsid w:val="00987480"/>
    <w:rsid w:val="00993E8D"/>
    <w:rsid w:val="009B29AB"/>
    <w:rsid w:val="009B2C0E"/>
    <w:rsid w:val="009B51F4"/>
    <w:rsid w:val="009B575B"/>
    <w:rsid w:val="009C43FB"/>
    <w:rsid w:val="009C5E71"/>
    <w:rsid w:val="009D0F10"/>
    <w:rsid w:val="009D205C"/>
    <w:rsid w:val="009D2497"/>
    <w:rsid w:val="009D4EC9"/>
    <w:rsid w:val="009D6405"/>
    <w:rsid w:val="009E3719"/>
    <w:rsid w:val="009F2386"/>
    <w:rsid w:val="00A20C56"/>
    <w:rsid w:val="00A24606"/>
    <w:rsid w:val="00A31AD0"/>
    <w:rsid w:val="00A42520"/>
    <w:rsid w:val="00A517B8"/>
    <w:rsid w:val="00A63D07"/>
    <w:rsid w:val="00A63F19"/>
    <w:rsid w:val="00A71F29"/>
    <w:rsid w:val="00A72FBC"/>
    <w:rsid w:val="00A84C0C"/>
    <w:rsid w:val="00A909ED"/>
    <w:rsid w:val="00A91E1D"/>
    <w:rsid w:val="00A946BF"/>
    <w:rsid w:val="00A95577"/>
    <w:rsid w:val="00A95F46"/>
    <w:rsid w:val="00A97763"/>
    <w:rsid w:val="00AA03F4"/>
    <w:rsid w:val="00AA7789"/>
    <w:rsid w:val="00AB2CD0"/>
    <w:rsid w:val="00AB3861"/>
    <w:rsid w:val="00AC1157"/>
    <w:rsid w:val="00AC2884"/>
    <w:rsid w:val="00AD0D4B"/>
    <w:rsid w:val="00AD2391"/>
    <w:rsid w:val="00AD4DF1"/>
    <w:rsid w:val="00AD4F11"/>
    <w:rsid w:val="00AD5C70"/>
    <w:rsid w:val="00AE00D2"/>
    <w:rsid w:val="00AE1A9A"/>
    <w:rsid w:val="00AE2637"/>
    <w:rsid w:val="00AE2E3C"/>
    <w:rsid w:val="00AF35D4"/>
    <w:rsid w:val="00AF4989"/>
    <w:rsid w:val="00B046C9"/>
    <w:rsid w:val="00B053CE"/>
    <w:rsid w:val="00B074E6"/>
    <w:rsid w:val="00B16BE1"/>
    <w:rsid w:val="00B21ADB"/>
    <w:rsid w:val="00B23FE1"/>
    <w:rsid w:val="00B25267"/>
    <w:rsid w:val="00B25E27"/>
    <w:rsid w:val="00B25EAD"/>
    <w:rsid w:val="00B34149"/>
    <w:rsid w:val="00B3425E"/>
    <w:rsid w:val="00B34AFA"/>
    <w:rsid w:val="00B34D70"/>
    <w:rsid w:val="00B36E5B"/>
    <w:rsid w:val="00B421D4"/>
    <w:rsid w:val="00B503C0"/>
    <w:rsid w:val="00B52F30"/>
    <w:rsid w:val="00B55263"/>
    <w:rsid w:val="00B62BBB"/>
    <w:rsid w:val="00B63613"/>
    <w:rsid w:val="00B64570"/>
    <w:rsid w:val="00B670B7"/>
    <w:rsid w:val="00B701AC"/>
    <w:rsid w:val="00B708FD"/>
    <w:rsid w:val="00B7634E"/>
    <w:rsid w:val="00B80633"/>
    <w:rsid w:val="00B82A3A"/>
    <w:rsid w:val="00B83695"/>
    <w:rsid w:val="00B853AD"/>
    <w:rsid w:val="00B87701"/>
    <w:rsid w:val="00B930ED"/>
    <w:rsid w:val="00B94AFA"/>
    <w:rsid w:val="00B9683B"/>
    <w:rsid w:val="00BA2F2C"/>
    <w:rsid w:val="00BA4A50"/>
    <w:rsid w:val="00BB47A9"/>
    <w:rsid w:val="00BC450F"/>
    <w:rsid w:val="00BD2339"/>
    <w:rsid w:val="00BD304E"/>
    <w:rsid w:val="00BD4C6B"/>
    <w:rsid w:val="00BD5B2D"/>
    <w:rsid w:val="00BE5193"/>
    <w:rsid w:val="00C22072"/>
    <w:rsid w:val="00C313E3"/>
    <w:rsid w:val="00C40EFD"/>
    <w:rsid w:val="00C43AB7"/>
    <w:rsid w:val="00C5128D"/>
    <w:rsid w:val="00C53E67"/>
    <w:rsid w:val="00C60459"/>
    <w:rsid w:val="00C7075A"/>
    <w:rsid w:val="00C7191D"/>
    <w:rsid w:val="00C71CC7"/>
    <w:rsid w:val="00C721BA"/>
    <w:rsid w:val="00C73048"/>
    <w:rsid w:val="00C8403E"/>
    <w:rsid w:val="00C86099"/>
    <w:rsid w:val="00C86466"/>
    <w:rsid w:val="00C87A70"/>
    <w:rsid w:val="00C94AFD"/>
    <w:rsid w:val="00C96907"/>
    <w:rsid w:val="00CA030D"/>
    <w:rsid w:val="00CA1560"/>
    <w:rsid w:val="00CA35D6"/>
    <w:rsid w:val="00CB45D6"/>
    <w:rsid w:val="00CC2C8B"/>
    <w:rsid w:val="00CC4223"/>
    <w:rsid w:val="00CC5936"/>
    <w:rsid w:val="00CD120F"/>
    <w:rsid w:val="00CD3DCD"/>
    <w:rsid w:val="00CD7D86"/>
    <w:rsid w:val="00CE66BC"/>
    <w:rsid w:val="00CE67BE"/>
    <w:rsid w:val="00CF3A66"/>
    <w:rsid w:val="00CF7F2E"/>
    <w:rsid w:val="00D029BD"/>
    <w:rsid w:val="00D108B6"/>
    <w:rsid w:val="00D13F07"/>
    <w:rsid w:val="00D143A3"/>
    <w:rsid w:val="00D173CB"/>
    <w:rsid w:val="00D17D80"/>
    <w:rsid w:val="00D24076"/>
    <w:rsid w:val="00D241AB"/>
    <w:rsid w:val="00D243E7"/>
    <w:rsid w:val="00D247BA"/>
    <w:rsid w:val="00D30B4E"/>
    <w:rsid w:val="00D35463"/>
    <w:rsid w:val="00D37922"/>
    <w:rsid w:val="00D5069C"/>
    <w:rsid w:val="00D50ECE"/>
    <w:rsid w:val="00D52101"/>
    <w:rsid w:val="00D523A6"/>
    <w:rsid w:val="00D5291F"/>
    <w:rsid w:val="00D57D87"/>
    <w:rsid w:val="00D61F46"/>
    <w:rsid w:val="00D669CA"/>
    <w:rsid w:val="00D67272"/>
    <w:rsid w:val="00D70F66"/>
    <w:rsid w:val="00D82E9F"/>
    <w:rsid w:val="00D841EB"/>
    <w:rsid w:val="00D9504D"/>
    <w:rsid w:val="00D95492"/>
    <w:rsid w:val="00DA0DC4"/>
    <w:rsid w:val="00DA4444"/>
    <w:rsid w:val="00DA48C3"/>
    <w:rsid w:val="00DB0477"/>
    <w:rsid w:val="00DB24D1"/>
    <w:rsid w:val="00DB476E"/>
    <w:rsid w:val="00DB4D0D"/>
    <w:rsid w:val="00DB6F93"/>
    <w:rsid w:val="00DC4D2A"/>
    <w:rsid w:val="00DC5A34"/>
    <w:rsid w:val="00DC79A8"/>
    <w:rsid w:val="00DD1E28"/>
    <w:rsid w:val="00DD3783"/>
    <w:rsid w:val="00DE3427"/>
    <w:rsid w:val="00DE5E82"/>
    <w:rsid w:val="00DF37ED"/>
    <w:rsid w:val="00DF6416"/>
    <w:rsid w:val="00E0016A"/>
    <w:rsid w:val="00E01EC3"/>
    <w:rsid w:val="00E04685"/>
    <w:rsid w:val="00E14074"/>
    <w:rsid w:val="00E25E3A"/>
    <w:rsid w:val="00E30081"/>
    <w:rsid w:val="00E30B1B"/>
    <w:rsid w:val="00E33120"/>
    <w:rsid w:val="00E40C98"/>
    <w:rsid w:val="00E50832"/>
    <w:rsid w:val="00E51832"/>
    <w:rsid w:val="00E53F86"/>
    <w:rsid w:val="00E55D37"/>
    <w:rsid w:val="00E656D1"/>
    <w:rsid w:val="00E6623B"/>
    <w:rsid w:val="00E67861"/>
    <w:rsid w:val="00E719B6"/>
    <w:rsid w:val="00E724F9"/>
    <w:rsid w:val="00E75450"/>
    <w:rsid w:val="00E85D9F"/>
    <w:rsid w:val="00E91E44"/>
    <w:rsid w:val="00E92C16"/>
    <w:rsid w:val="00E940F3"/>
    <w:rsid w:val="00E96745"/>
    <w:rsid w:val="00EA0FB5"/>
    <w:rsid w:val="00EA5861"/>
    <w:rsid w:val="00EA5C3D"/>
    <w:rsid w:val="00EA7468"/>
    <w:rsid w:val="00EB15B3"/>
    <w:rsid w:val="00EB467C"/>
    <w:rsid w:val="00EC601A"/>
    <w:rsid w:val="00EC775D"/>
    <w:rsid w:val="00ED0C30"/>
    <w:rsid w:val="00ED3997"/>
    <w:rsid w:val="00ED4D2C"/>
    <w:rsid w:val="00EE366F"/>
    <w:rsid w:val="00EE57DD"/>
    <w:rsid w:val="00EF04C8"/>
    <w:rsid w:val="00EF142A"/>
    <w:rsid w:val="00EF1696"/>
    <w:rsid w:val="00EF20D9"/>
    <w:rsid w:val="00EF30AF"/>
    <w:rsid w:val="00EF3AB5"/>
    <w:rsid w:val="00EF540E"/>
    <w:rsid w:val="00EF7DC1"/>
    <w:rsid w:val="00F00C74"/>
    <w:rsid w:val="00F102D0"/>
    <w:rsid w:val="00F14D62"/>
    <w:rsid w:val="00F1614A"/>
    <w:rsid w:val="00F202A8"/>
    <w:rsid w:val="00F22BD5"/>
    <w:rsid w:val="00F22EE3"/>
    <w:rsid w:val="00F23F2B"/>
    <w:rsid w:val="00F249F4"/>
    <w:rsid w:val="00F24CB1"/>
    <w:rsid w:val="00F329C7"/>
    <w:rsid w:val="00F42A67"/>
    <w:rsid w:val="00F45565"/>
    <w:rsid w:val="00F541D6"/>
    <w:rsid w:val="00F54B9B"/>
    <w:rsid w:val="00F563F5"/>
    <w:rsid w:val="00F614E7"/>
    <w:rsid w:val="00F6293B"/>
    <w:rsid w:val="00F66C91"/>
    <w:rsid w:val="00F813E3"/>
    <w:rsid w:val="00F82F25"/>
    <w:rsid w:val="00F854BC"/>
    <w:rsid w:val="00F8672D"/>
    <w:rsid w:val="00F910D9"/>
    <w:rsid w:val="00F97AD7"/>
    <w:rsid w:val="00FA05C1"/>
    <w:rsid w:val="00FA1AC9"/>
    <w:rsid w:val="00FA7F2D"/>
    <w:rsid w:val="00FB1076"/>
    <w:rsid w:val="00FB2EFF"/>
    <w:rsid w:val="00FB42D4"/>
    <w:rsid w:val="00FB60C4"/>
    <w:rsid w:val="00FC2E92"/>
    <w:rsid w:val="00FC35A0"/>
    <w:rsid w:val="00FC36F5"/>
    <w:rsid w:val="00FD18FA"/>
    <w:rsid w:val="00FD2C10"/>
    <w:rsid w:val="00FD75ED"/>
    <w:rsid w:val="00FD7CE9"/>
    <w:rsid w:val="00FE3C86"/>
    <w:rsid w:val="00FF17E3"/>
    <w:rsid w:val="00FF315E"/>
    <w:rsid w:val="00FF389A"/>
    <w:rsid w:val="00FF3AFE"/>
    <w:rsid w:val="00FF5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3BC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6B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6B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6B87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6B8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3BC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6B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6B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6B87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6B8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822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16</Words>
  <Characters>92</Characters>
  <Application>Microsoft Office Word</Application>
  <DocSecurity>0</DocSecurity>
  <Lines>1</Lines>
  <Paragraphs>1</Paragraphs>
  <ScaleCrop>false</ScaleCrop>
  <Company>china</Company>
  <LinksUpToDate>false</LinksUpToDate>
  <CharactersWithSpaces>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1</cp:revision>
  <dcterms:created xsi:type="dcterms:W3CDTF">2017-04-20T02:19:00Z</dcterms:created>
  <dcterms:modified xsi:type="dcterms:W3CDTF">2017-04-20T02:28:00Z</dcterms:modified>
</cp:coreProperties>
</file>